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3A35" w:rsidRDefault="002B3A35" w:rsidP="00DC7C1B">
      <w:pPr>
        <w:pStyle w:val="a4"/>
      </w:pPr>
      <w:r>
        <w:t>Groups, students and average marks</w:t>
      </w:r>
    </w:p>
    <w:p w:rsidR="002B3A35" w:rsidRDefault="002B3A35">
      <w:r>
        <w:t>To do:</w:t>
      </w:r>
    </w:p>
    <w:p w:rsidR="002B3A35" w:rsidRDefault="002B3A35">
      <w:r>
        <w:t>Web application that works with students, students group</w:t>
      </w:r>
      <w:r w:rsidR="00EC3BE8" w:rsidRPr="00EC3BE8">
        <w:t xml:space="preserve">, </w:t>
      </w:r>
      <w:r w:rsidR="00EC3BE8">
        <w:t>and students average marks</w:t>
      </w:r>
      <w:r>
        <w:t xml:space="preserve">. </w:t>
      </w:r>
    </w:p>
    <w:p w:rsidR="002B3A35" w:rsidRDefault="002B3A35">
      <w:r>
        <w:t>Application should do:</w:t>
      </w:r>
    </w:p>
    <w:p w:rsidR="002B3A35" w:rsidRDefault="002B3A35" w:rsidP="002B3A35">
      <w:pPr>
        <w:pStyle w:val="a3"/>
        <w:numPr>
          <w:ilvl w:val="0"/>
          <w:numId w:val="1"/>
        </w:numPr>
      </w:pPr>
      <w:r>
        <w:t>Display and edit list of students</w:t>
      </w:r>
      <w:r w:rsidR="00361B6B">
        <w:t>;</w:t>
      </w:r>
    </w:p>
    <w:p w:rsidR="002B3A35" w:rsidRDefault="002B3A35" w:rsidP="002B3A35">
      <w:pPr>
        <w:pStyle w:val="a3"/>
        <w:numPr>
          <w:ilvl w:val="0"/>
          <w:numId w:val="1"/>
        </w:numPr>
      </w:pPr>
      <w:r>
        <w:t>Display list of students, that where born in some period</w:t>
      </w:r>
      <w:r w:rsidR="00361B6B">
        <w:t>;</w:t>
      </w:r>
    </w:p>
    <w:p w:rsidR="002B3A35" w:rsidRDefault="002B3A35" w:rsidP="002B3A35">
      <w:pPr>
        <w:pStyle w:val="a3"/>
        <w:numPr>
          <w:ilvl w:val="0"/>
          <w:numId w:val="1"/>
        </w:numPr>
      </w:pPr>
      <w:r>
        <w:t>Display and edit list of groups</w:t>
      </w:r>
      <w:r w:rsidR="00361B6B">
        <w:t>;</w:t>
      </w:r>
    </w:p>
    <w:p w:rsidR="002B3A35" w:rsidRDefault="002B3A35" w:rsidP="002B3A35">
      <w:pPr>
        <w:pStyle w:val="a3"/>
        <w:numPr>
          <w:ilvl w:val="0"/>
          <w:numId w:val="1"/>
        </w:numPr>
      </w:pPr>
      <w:r>
        <w:t>Change current student group</w:t>
      </w:r>
      <w:r w:rsidR="00361B6B">
        <w:t>;</w:t>
      </w:r>
    </w:p>
    <w:p w:rsidR="002B3A35" w:rsidRDefault="002B3A35" w:rsidP="002B3A35">
      <w:pPr>
        <w:pStyle w:val="a3"/>
        <w:numPr>
          <w:ilvl w:val="0"/>
          <w:numId w:val="1"/>
        </w:numPr>
      </w:pPr>
      <w:r>
        <w:t>Count average marks of students in the group</w:t>
      </w:r>
      <w:r w:rsidR="00361B6B">
        <w:t>.</w:t>
      </w:r>
    </w:p>
    <w:p w:rsidR="002B3A35" w:rsidRDefault="002B3A35" w:rsidP="002B3A35">
      <w:pPr>
        <w:pStyle w:val="a3"/>
      </w:pPr>
    </w:p>
    <w:p w:rsidR="002B3A35" w:rsidRDefault="00EF151F" w:rsidP="00FC2B0A">
      <w:pPr>
        <w:pStyle w:val="a4"/>
        <w:numPr>
          <w:ilvl w:val="0"/>
          <w:numId w:val="9"/>
        </w:numPr>
      </w:pPr>
      <w:r>
        <w:t>Students</w:t>
      </w:r>
    </w:p>
    <w:p w:rsidR="00EF151F" w:rsidRDefault="00EF151F" w:rsidP="00361B6B">
      <w:pPr>
        <w:pStyle w:val="a4"/>
        <w:numPr>
          <w:ilvl w:val="1"/>
          <w:numId w:val="9"/>
        </w:numPr>
      </w:pPr>
      <w:r>
        <w:t>Display list of students</w:t>
      </w:r>
    </w:p>
    <w:p w:rsidR="00EF151F" w:rsidRDefault="00EF151F" w:rsidP="00DC7C1B">
      <w:pPr>
        <w:ind w:firstLine="360"/>
      </w:pPr>
      <w:r>
        <w:t>Th</w:t>
      </w:r>
      <w:r w:rsidR="008D4E9D">
        <w:t>is</w:t>
      </w:r>
      <w:r>
        <w:t xml:space="preserve"> mode </w:t>
      </w:r>
      <w:r w:rsidR="008D4E9D">
        <w:t>displays</w:t>
      </w:r>
      <w:r>
        <w:t xml:space="preserve"> the list of all students.</w:t>
      </w:r>
    </w:p>
    <w:p w:rsidR="00EF151F" w:rsidRPr="00361B6B" w:rsidRDefault="00EF151F" w:rsidP="00EF151F">
      <w:pPr>
        <w:ind w:left="360"/>
        <w:rPr>
          <w:sz w:val="32"/>
          <w:szCs w:val="32"/>
        </w:rPr>
      </w:pPr>
      <w:r w:rsidRPr="00361B6B">
        <w:rPr>
          <w:sz w:val="32"/>
          <w:szCs w:val="32"/>
        </w:rPr>
        <w:t xml:space="preserve">Main </w:t>
      </w:r>
      <w:r w:rsidR="001545B4" w:rsidRPr="00361B6B">
        <w:rPr>
          <w:sz w:val="32"/>
          <w:szCs w:val="32"/>
        </w:rPr>
        <w:t>scenarios</w:t>
      </w:r>
      <w:r w:rsidRPr="00361B6B">
        <w:rPr>
          <w:sz w:val="32"/>
          <w:szCs w:val="32"/>
        </w:rPr>
        <w:t>:</w:t>
      </w:r>
    </w:p>
    <w:p w:rsidR="00EF151F" w:rsidRDefault="00EF151F" w:rsidP="00EF151F">
      <w:pPr>
        <w:pStyle w:val="a3"/>
        <w:numPr>
          <w:ilvl w:val="0"/>
          <w:numId w:val="5"/>
        </w:numPr>
      </w:pPr>
      <w:r>
        <w:t xml:space="preserve">User selects </w:t>
      </w:r>
      <w:r w:rsidRPr="00EF151F">
        <w:t>item</w:t>
      </w:r>
      <w:r>
        <w:rPr>
          <w:lang w:val="ru-RU"/>
        </w:rPr>
        <w:t xml:space="preserve"> </w:t>
      </w:r>
      <w:r>
        <w:t>“Students”</w:t>
      </w:r>
      <w:r w:rsidR="00361B6B">
        <w:t>;</w:t>
      </w:r>
    </w:p>
    <w:p w:rsidR="001545B4" w:rsidRDefault="00B549C7" w:rsidP="001545B4">
      <w:pPr>
        <w:pStyle w:val="a3"/>
        <w:numPr>
          <w:ilvl w:val="0"/>
          <w:numId w:val="5"/>
        </w:numPr>
      </w:pPr>
      <w:r>
        <w:t>Application d</w:t>
      </w:r>
      <w:r w:rsidR="00EF151F">
        <w:t>isplay</w:t>
      </w:r>
      <w:r>
        <w:t>s</w:t>
      </w:r>
      <w:r w:rsidR="00EF151F">
        <w:t xml:space="preserve"> list of students</w:t>
      </w:r>
      <w:r w:rsidR="00361B6B">
        <w:t>.</w:t>
      </w:r>
    </w:p>
    <w:p w:rsidR="00243827" w:rsidRDefault="00194AD4" w:rsidP="001545B4">
      <w:pPr>
        <w:ind w:left="364"/>
      </w:pPr>
      <w:r>
        <w:object w:dxaOrig="11490" w:dyaOrig="8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75pt;height:300.9pt" o:ole="">
            <v:imagedata r:id="rId6" o:title=""/>
          </v:shape>
          <o:OLEObject Type="Embed" ProgID="Visio.Drawing.15" ShapeID="_x0000_i1025" DrawAspect="Content" ObjectID="_1583847671" r:id="rId7"/>
        </w:object>
      </w:r>
    </w:p>
    <w:p w:rsidR="00243827" w:rsidRPr="00F269BA" w:rsidRDefault="00243827" w:rsidP="001545B4">
      <w:pPr>
        <w:ind w:left="364"/>
      </w:pPr>
      <w:r>
        <w:t>Pic. 1.1 Display students list</w:t>
      </w:r>
    </w:p>
    <w:p w:rsidR="001545B4" w:rsidRDefault="001545B4" w:rsidP="001545B4">
      <w:pPr>
        <w:ind w:left="364"/>
      </w:pPr>
      <w:r>
        <w:lastRenderedPageBreak/>
        <w:t>Next columns are displaying in list:</w:t>
      </w:r>
    </w:p>
    <w:p w:rsidR="001545B4" w:rsidRDefault="001545B4" w:rsidP="001545B4">
      <w:pPr>
        <w:pStyle w:val="a3"/>
        <w:numPr>
          <w:ilvl w:val="0"/>
          <w:numId w:val="5"/>
        </w:numPr>
      </w:pPr>
      <w:r>
        <w:t>Name and surname of student</w:t>
      </w:r>
      <w:r w:rsidR="00361B6B">
        <w:t>;</w:t>
      </w:r>
    </w:p>
    <w:p w:rsidR="001545B4" w:rsidRDefault="001545B4" w:rsidP="001545B4">
      <w:pPr>
        <w:pStyle w:val="a3"/>
        <w:numPr>
          <w:ilvl w:val="0"/>
          <w:numId w:val="5"/>
        </w:numPr>
      </w:pPr>
      <w:r>
        <w:t>Date of birth</w:t>
      </w:r>
      <w:r w:rsidR="00361B6B">
        <w:t>;</w:t>
      </w:r>
    </w:p>
    <w:p w:rsidR="001545B4" w:rsidRDefault="001545B4" w:rsidP="001545B4">
      <w:pPr>
        <w:pStyle w:val="a3"/>
        <w:numPr>
          <w:ilvl w:val="0"/>
          <w:numId w:val="5"/>
        </w:numPr>
      </w:pPr>
      <w:r>
        <w:t>Average mark</w:t>
      </w:r>
      <w:r w:rsidR="00361B6B">
        <w:t>;</w:t>
      </w:r>
    </w:p>
    <w:p w:rsidR="001545B4" w:rsidRDefault="00DC7C1B" w:rsidP="001545B4">
      <w:pPr>
        <w:pStyle w:val="a3"/>
        <w:numPr>
          <w:ilvl w:val="0"/>
          <w:numId w:val="5"/>
        </w:numPr>
      </w:pPr>
      <w:r>
        <w:t>Group</w:t>
      </w:r>
      <w:r w:rsidR="00361B6B">
        <w:t>.</w:t>
      </w:r>
    </w:p>
    <w:p w:rsidR="00DC7C1B" w:rsidRDefault="00DC7C1B" w:rsidP="00DC7C1B">
      <w:pPr>
        <w:pStyle w:val="a4"/>
      </w:pPr>
      <w:r>
        <w:t>Filtration</w:t>
      </w:r>
    </w:p>
    <w:p w:rsidR="00DC7C1B" w:rsidRDefault="00DC7C1B" w:rsidP="00DC7C1B">
      <w:pPr>
        <w:ind w:firstLine="426"/>
      </w:pPr>
      <w:r>
        <w:t>To show records of students that where born in some period user can use filtration fields</w:t>
      </w:r>
      <w:r w:rsidRPr="00DC7C1B">
        <w:t xml:space="preserve"> </w:t>
      </w:r>
      <w:r>
        <w:t>to enter date interval.</w:t>
      </w:r>
    </w:p>
    <w:p w:rsidR="00DC7C1B" w:rsidRDefault="00DC7C1B" w:rsidP="00DC7C1B">
      <w:pPr>
        <w:ind w:firstLine="426"/>
      </w:pPr>
      <w:r>
        <w:t>Restrictions:</w:t>
      </w:r>
    </w:p>
    <w:p w:rsidR="00DC7C1B" w:rsidRDefault="00FC2B0A" w:rsidP="00DC7C1B">
      <w:pPr>
        <w:pStyle w:val="a3"/>
        <w:numPr>
          <w:ilvl w:val="0"/>
          <w:numId w:val="8"/>
        </w:numPr>
        <w:ind w:left="1092"/>
      </w:pPr>
      <w:r>
        <w:t>Start date of the period should be less then end date of the period</w:t>
      </w:r>
      <w:r w:rsidR="00361B6B">
        <w:t>;</w:t>
      </w:r>
    </w:p>
    <w:p w:rsidR="00FC2B0A" w:rsidRDefault="00FC2B0A" w:rsidP="00DC7C1B">
      <w:pPr>
        <w:pStyle w:val="a3"/>
        <w:numPr>
          <w:ilvl w:val="0"/>
          <w:numId w:val="8"/>
        </w:numPr>
        <w:ind w:left="1092"/>
      </w:pPr>
      <w:r>
        <w:t>If both date fields are blank filtration will not be applied</w:t>
      </w:r>
      <w:r w:rsidR="00361B6B">
        <w:t>;</w:t>
      </w:r>
    </w:p>
    <w:p w:rsidR="00FC2B0A" w:rsidRDefault="00FC2B0A" w:rsidP="00DC7C1B">
      <w:pPr>
        <w:pStyle w:val="a3"/>
        <w:numPr>
          <w:ilvl w:val="0"/>
          <w:numId w:val="8"/>
        </w:numPr>
        <w:ind w:left="1092"/>
      </w:pPr>
      <w:r>
        <w:t xml:space="preserve">If start date is blank, then application display all records with </w:t>
      </w:r>
      <w:r w:rsidR="00B549C7">
        <w:t>d</w:t>
      </w:r>
      <w:r>
        <w:t>ate of birth not greater then entered date</w:t>
      </w:r>
      <w:r w:rsidR="00361B6B">
        <w:t>;</w:t>
      </w:r>
    </w:p>
    <w:p w:rsidR="00FC2B0A" w:rsidRPr="00DC7C1B" w:rsidRDefault="00FC2B0A" w:rsidP="00FC2B0A">
      <w:pPr>
        <w:pStyle w:val="a3"/>
        <w:numPr>
          <w:ilvl w:val="0"/>
          <w:numId w:val="8"/>
        </w:numPr>
        <w:ind w:left="1092"/>
      </w:pPr>
      <w:r>
        <w:t xml:space="preserve">If end date is blank, then application display all records with </w:t>
      </w:r>
      <w:r w:rsidR="00B549C7">
        <w:t>d</w:t>
      </w:r>
      <w:r>
        <w:t>ate of birth not less then entered date</w:t>
      </w:r>
      <w:r w:rsidR="00361B6B">
        <w:t>;</w:t>
      </w:r>
    </w:p>
    <w:p w:rsidR="00FC2B0A" w:rsidRPr="00DC7C1B" w:rsidRDefault="00FC2B0A" w:rsidP="008D4E9D">
      <w:pPr>
        <w:pStyle w:val="a3"/>
        <w:numPr>
          <w:ilvl w:val="0"/>
          <w:numId w:val="8"/>
        </w:numPr>
        <w:ind w:left="1092"/>
      </w:pPr>
      <w:r>
        <w:t>Refreshing of displaying records is producing by clicking the “Update” button</w:t>
      </w:r>
      <w:r w:rsidR="00361B6B">
        <w:t>.</w:t>
      </w:r>
    </w:p>
    <w:p w:rsidR="00361B6B" w:rsidRDefault="00361B6B" w:rsidP="00361B6B">
      <w:pPr>
        <w:pStyle w:val="a4"/>
        <w:numPr>
          <w:ilvl w:val="1"/>
          <w:numId w:val="9"/>
        </w:numPr>
      </w:pPr>
      <w:r>
        <w:t>Add new student record</w:t>
      </w:r>
    </w:p>
    <w:p w:rsidR="00361B6B" w:rsidRDefault="00361B6B" w:rsidP="00361B6B">
      <w:pPr>
        <w:rPr>
          <w:sz w:val="32"/>
          <w:szCs w:val="32"/>
        </w:rPr>
      </w:pPr>
      <w:r w:rsidRPr="00361B6B">
        <w:rPr>
          <w:sz w:val="32"/>
          <w:szCs w:val="32"/>
        </w:rPr>
        <w:t>Main scenario:</w:t>
      </w:r>
    </w:p>
    <w:p w:rsidR="00361B6B" w:rsidRDefault="00361B6B" w:rsidP="00361B6B">
      <w:pPr>
        <w:pStyle w:val="a3"/>
        <w:numPr>
          <w:ilvl w:val="0"/>
          <w:numId w:val="10"/>
        </w:numPr>
      </w:pPr>
      <w:r>
        <w:t>User is in display mode of student</w:t>
      </w:r>
      <w:r w:rsidR="009B26FA">
        <w:t>s</w:t>
      </w:r>
      <w:r>
        <w:t xml:space="preserve"> list and press “Add” button;</w:t>
      </w:r>
    </w:p>
    <w:p w:rsidR="00361B6B" w:rsidRDefault="00361B6B" w:rsidP="00361B6B">
      <w:pPr>
        <w:pStyle w:val="a3"/>
        <w:numPr>
          <w:ilvl w:val="0"/>
          <w:numId w:val="10"/>
        </w:numPr>
      </w:pPr>
      <w:r>
        <w:t>Application displays form to enter student data;</w:t>
      </w:r>
    </w:p>
    <w:p w:rsidR="00F269BA" w:rsidRDefault="00F269BA" w:rsidP="00361B6B">
      <w:pPr>
        <w:pStyle w:val="a3"/>
        <w:numPr>
          <w:ilvl w:val="0"/>
          <w:numId w:val="10"/>
        </w:numPr>
      </w:pPr>
      <w:r>
        <w:t>User enters student data;</w:t>
      </w:r>
    </w:p>
    <w:p w:rsidR="00361B6B" w:rsidRDefault="00361B6B" w:rsidP="00361B6B">
      <w:pPr>
        <w:pStyle w:val="a3"/>
        <w:numPr>
          <w:ilvl w:val="0"/>
          <w:numId w:val="10"/>
        </w:numPr>
      </w:pPr>
      <w:r>
        <w:t>User press “Save” button;</w:t>
      </w:r>
    </w:p>
    <w:p w:rsidR="00361B6B" w:rsidRDefault="00361B6B" w:rsidP="00361B6B">
      <w:pPr>
        <w:pStyle w:val="a3"/>
        <w:numPr>
          <w:ilvl w:val="0"/>
          <w:numId w:val="10"/>
        </w:numPr>
      </w:pPr>
      <w:r>
        <w:t>If entered data is invalid the warning message is displaying and user should enter valid data in fields where warning</w:t>
      </w:r>
      <w:r w:rsidR="00DD45FC">
        <w:t xml:space="preserve"> message</w:t>
      </w:r>
      <w:r>
        <w:t xml:space="preserve"> is displaying;</w:t>
      </w:r>
    </w:p>
    <w:p w:rsidR="00361B6B" w:rsidRDefault="00060777" w:rsidP="00361B6B">
      <w:pPr>
        <w:pStyle w:val="a3"/>
        <w:numPr>
          <w:ilvl w:val="0"/>
          <w:numId w:val="10"/>
        </w:numPr>
      </w:pPr>
      <w:r>
        <w:t>If</w:t>
      </w:r>
      <w:r w:rsidR="00DD45FC" w:rsidRPr="00DD45FC">
        <w:t xml:space="preserve"> </w:t>
      </w:r>
      <w:r w:rsidR="00DD45FC">
        <w:t>entered data is valid</w:t>
      </w:r>
      <w:r w:rsidR="00DD45FC" w:rsidRPr="00DD45FC">
        <w:t xml:space="preserve">, </w:t>
      </w:r>
      <w:r w:rsidR="00DD45FC">
        <w:t xml:space="preserve">then </w:t>
      </w:r>
      <w:r w:rsidR="00A132BA">
        <w:t>record</w:t>
      </w:r>
      <w:r w:rsidR="00DD45FC">
        <w:t xml:space="preserve"> is adding to database;</w:t>
      </w:r>
    </w:p>
    <w:p w:rsidR="00DD45FC" w:rsidRDefault="00DD45FC" w:rsidP="00361B6B">
      <w:pPr>
        <w:pStyle w:val="a3"/>
        <w:numPr>
          <w:ilvl w:val="0"/>
          <w:numId w:val="10"/>
        </w:numPr>
      </w:pPr>
      <w:r>
        <w:t>If error occurs, then error message is displaying;</w:t>
      </w:r>
    </w:p>
    <w:p w:rsidR="00DD45FC" w:rsidRDefault="00DD45FC" w:rsidP="00361B6B">
      <w:pPr>
        <w:pStyle w:val="a3"/>
        <w:numPr>
          <w:ilvl w:val="0"/>
          <w:numId w:val="10"/>
        </w:numPr>
      </w:pPr>
      <w:r>
        <w:t>If new student record is successfully added, then list of students with added record</w:t>
      </w:r>
      <w:r w:rsidR="00B65192">
        <w:t>s</w:t>
      </w:r>
      <w:r>
        <w:t xml:space="preserve"> </w:t>
      </w:r>
      <w:r w:rsidR="00F269BA">
        <w:t>is</w:t>
      </w:r>
      <w:r>
        <w:t xml:space="preserve"> displaying.</w:t>
      </w:r>
    </w:p>
    <w:p w:rsidR="00DD45FC" w:rsidRDefault="00DD45FC" w:rsidP="00DD45FC">
      <w:pPr>
        <w:rPr>
          <w:sz w:val="32"/>
          <w:szCs w:val="32"/>
        </w:rPr>
      </w:pPr>
      <w:r>
        <w:rPr>
          <w:sz w:val="32"/>
          <w:szCs w:val="32"/>
        </w:rPr>
        <w:t>Cancel operation scenario</w:t>
      </w:r>
      <w:r w:rsidRPr="00DD45FC">
        <w:rPr>
          <w:sz w:val="32"/>
          <w:szCs w:val="32"/>
        </w:rPr>
        <w:t>:</w:t>
      </w:r>
    </w:p>
    <w:p w:rsidR="00DD45FC" w:rsidRDefault="00DD45FC" w:rsidP="00DD45FC">
      <w:pPr>
        <w:pStyle w:val="a3"/>
        <w:numPr>
          <w:ilvl w:val="0"/>
          <w:numId w:val="11"/>
        </w:numPr>
      </w:pPr>
      <w:r>
        <w:t>User is in display mode of student</w:t>
      </w:r>
      <w:r w:rsidR="009B26FA">
        <w:t>s</w:t>
      </w:r>
      <w:r>
        <w:t xml:space="preserve"> list and press “Add” button;</w:t>
      </w:r>
    </w:p>
    <w:p w:rsidR="00DD45FC" w:rsidRDefault="00DD45FC" w:rsidP="00DD45FC">
      <w:pPr>
        <w:pStyle w:val="a3"/>
        <w:numPr>
          <w:ilvl w:val="0"/>
          <w:numId w:val="11"/>
        </w:numPr>
      </w:pPr>
      <w:r>
        <w:t>Application displays form to enter student data;</w:t>
      </w:r>
    </w:p>
    <w:p w:rsidR="00DD45FC" w:rsidRDefault="00DD45FC" w:rsidP="00DD45FC">
      <w:pPr>
        <w:pStyle w:val="a3"/>
        <w:numPr>
          <w:ilvl w:val="0"/>
          <w:numId w:val="11"/>
        </w:numPr>
      </w:pPr>
      <w:r>
        <w:t>User enters data and</w:t>
      </w:r>
      <w:r w:rsidRPr="00DD45FC">
        <w:t xml:space="preserve"> </w:t>
      </w:r>
      <w:r>
        <w:t>press</w:t>
      </w:r>
      <w:r w:rsidR="001C0F76">
        <w:t xml:space="preserve"> </w:t>
      </w:r>
      <w:r>
        <w:t>“</w:t>
      </w:r>
      <w:r w:rsidR="00B65192">
        <w:t>B</w:t>
      </w:r>
      <w:r w:rsidR="00B549C7">
        <w:t>a</w:t>
      </w:r>
      <w:r w:rsidR="00B65192">
        <w:t>ck</w:t>
      </w:r>
      <w:r>
        <w:t>” button;</w:t>
      </w:r>
    </w:p>
    <w:p w:rsidR="00DD45FC" w:rsidRPr="00DD45FC" w:rsidRDefault="00B65192" w:rsidP="00DD45FC">
      <w:pPr>
        <w:pStyle w:val="a3"/>
        <w:numPr>
          <w:ilvl w:val="0"/>
          <w:numId w:val="11"/>
        </w:numPr>
      </w:pPr>
      <w:r>
        <w:t xml:space="preserve">Data don’t save in data base, then list of students records </w:t>
      </w:r>
      <w:r w:rsidR="00B549C7">
        <w:t>is</w:t>
      </w:r>
      <w:r>
        <w:t xml:space="preserve"> displaying to user.</w:t>
      </w:r>
    </w:p>
    <w:p w:rsidR="00DD45FC" w:rsidRPr="00DD45FC" w:rsidRDefault="00DD45FC" w:rsidP="00DD45FC">
      <w:pPr>
        <w:rPr>
          <w:sz w:val="32"/>
          <w:szCs w:val="32"/>
        </w:rPr>
      </w:pPr>
    </w:p>
    <w:p w:rsidR="00DD45FC" w:rsidRDefault="00DD45FC" w:rsidP="00DD45FC">
      <w:pPr>
        <w:pStyle w:val="a3"/>
      </w:pPr>
    </w:p>
    <w:p w:rsidR="00DD45FC" w:rsidRPr="00361B6B" w:rsidRDefault="00DD45FC" w:rsidP="00DD45FC">
      <w:pPr>
        <w:pStyle w:val="a3"/>
      </w:pPr>
      <w:r w:rsidRPr="00DD45FC">
        <w:t xml:space="preserve"> </w:t>
      </w:r>
    </w:p>
    <w:p w:rsidR="00361B6B" w:rsidRPr="00361B6B" w:rsidRDefault="00E64F30" w:rsidP="00B65192">
      <w:pPr>
        <w:ind w:left="426"/>
      </w:pPr>
      <w:r>
        <w:object w:dxaOrig="11490" w:dyaOrig="8655">
          <v:shape id="_x0000_i1026" type="#_x0000_t75" style="width:409.6pt;height:309.05pt" o:ole="">
            <v:imagedata r:id="rId8" o:title=""/>
          </v:shape>
          <o:OLEObject Type="Embed" ProgID="Visio.Drawing.15" ShapeID="_x0000_i1026" DrawAspect="Content" ObjectID="_1583847672" r:id="rId9"/>
        </w:object>
      </w:r>
    </w:p>
    <w:p w:rsidR="00B65192" w:rsidRDefault="00B65192" w:rsidP="00B65192">
      <w:pPr>
        <w:ind w:left="364"/>
      </w:pPr>
      <w:r>
        <w:t>Pic. 1.2 Add student form</w:t>
      </w:r>
    </w:p>
    <w:p w:rsidR="001545B4" w:rsidRDefault="00F269BA" w:rsidP="00F269BA">
      <w:pPr>
        <w:ind w:left="364"/>
      </w:pPr>
      <w:r>
        <w:t xml:space="preserve">The following data is entered when new student record is </w:t>
      </w:r>
      <w:r w:rsidR="00E64F30">
        <w:t xml:space="preserve">adding </w:t>
      </w:r>
      <w:r>
        <w:t>to database:</w:t>
      </w:r>
    </w:p>
    <w:p w:rsidR="00F269BA" w:rsidRDefault="00F269BA" w:rsidP="00F269BA">
      <w:pPr>
        <w:pStyle w:val="a3"/>
        <w:numPr>
          <w:ilvl w:val="0"/>
          <w:numId w:val="12"/>
        </w:numPr>
      </w:pPr>
      <w:r>
        <w:t>name –  students name and surname;</w:t>
      </w:r>
    </w:p>
    <w:p w:rsidR="00F269BA" w:rsidRDefault="00F269BA" w:rsidP="00F269BA">
      <w:pPr>
        <w:pStyle w:val="a3"/>
        <w:numPr>
          <w:ilvl w:val="0"/>
          <w:numId w:val="12"/>
        </w:numPr>
      </w:pPr>
      <w:r>
        <w:t>date –  students date of birth;</w:t>
      </w:r>
    </w:p>
    <w:p w:rsidR="00F269BA" w:rsidRDefault="00F269BA" w:rsidP="00F269BA">
      <w:pPr>
        <w:pStyle w:val="a3"/>
        <w:numPr>
          <w:ilvl w:val="0"/>
          <w:numId w:val="12"/>
        </w:numPr>
      </w:pPr>
      <w:r>
        <w:t>avg. marks – students average marks;</w:t>
      </w:r>
    </w:p>
    <w:p w:rsidR="00F269BA" w:rsidRDefault="00F269BA" w:rsidP="00F269BA">
      <w:pPr>
        <w:pStyle w:val="a3"/>
        <w:numPr>
          <w:ilvl w:val="0"/>
          <w:numId w:val="12"/>
        </w:numPr>
      </w:pPr>
      <w:r>
        <w:t>group – students group.</w:t>
      </w:r>
    </w:p>
    <w:p w:rsidR="00F269BA" w:rsidRPr="00F269BA" w:rsidRDefault="00F269BA" w:rsidP="00F269BA">
      <w:pPr>
        <w:pStyle w:val="a3"/>
        <w:ind w:left="1084"/>
      </w:pPr>
    </w:p>
    <w:p w:rsidR="00F269BA" w:rsidRDefault="00F269BA" w:rsidP="00F269BA">
      <w:pPr>
        <w:pStyle w:val="a4"/>
        <w:numPr>
          <w:ilvl w:val="1"/>
          <w:numId w:val="9"/>
        </w:numPr>
      </w:pPr>
      <w:r>
        <w:t>Edit</w:t>
      </w:r>
      <w:r w:rsidR="00BC1D22">
        <w:t xml:space="preserve"> </w:t>
      </w:r>
      <w:r>
        <w:t>student record</w:t>
      </w:r>
    </w:p>
    <w:p w:rsidR="00F269BA" w:rsidRDefault="00F269BA" w:rsidP="00F269BA">
      <w:pPr>
        <w:rPr>
          <w:sz w:val="32"/>
          <w:szCs w:val="32"/>
        </w:rPr>
      </w:pPr>
      <w:r w:rsidRPr="00361B6B">
        <w:rPr>
          <w:sz w:val="32"/>
          <w:szCs w:val="32"/>
        </w:rPr>
        <w:t>Main scenario:</w:t>
      </w:r>
    </w:p>
    <w:p w:rsidR="00F269BA" w:rsidRDefault="00F269BA" w:rsidP="00F269BA">
      <w:pPr>
        <w:pStyle w:val="a3"/>
        <w:numPr>
          <w:ilvl w:val="0"/>
          <w:numId w:val="10"/>
        </w:numPr>
      </w:pPr>
      <w:r>
        <w:t>User is in display mode of student</w:t>
      </w:r>
      <w:r w:rsidR="009B26FA">
        <w:t>s</w:t>
      </w:r>
      <w:r>
        <w:t xml:space="preserve"> list and </w:t>
      </w:r>
      <w:r w:rsidR="00B549C7">
        <w:t xml:space="preserve">press </w:t>
      </w:r>
      <w:r>
        <w:t>“Edit” button;</w:t>
      </w:r>
    </w:p>
    <w:p w:rsidR="00F269BA" w:rsidRDefault="00F269BA" w:rsidP="00F269BA">
      <w:pPr>
        <w:pStyle w:val="a3"/>
        <w:numPr>
          <w:ilvl w:val="0"/>
          <w:numId w:val="10"/>
        </w:numPr>
      </w:pPr>
      <w:r>
        <w:t>Application displays form to enter student data filled with current student data;</w:t>
      </w:r>
    </w:p>
    <w:p w:rsidR="00F269BA" w:rsidRDefault="00F269BA" w:rsidP="00F269BA">
      <w:pPr>
        <w:pStyle w:val="a3"/>
        <w:numPr>
          <w:ilvl w:val="0"/>
          <w:numId w:val="10"/>
        </w:numPr>
      </w:pPr>
      <w:r>
        <w:t>User enters student data;</w:t>
      </w:r>
    </w:p>
    <w:p w:rsidR="00F269BA" w:rsidRDefault="00F269BA" w:rsidP="00F269BA">
      <w:pPr>
        <w:pStyle w:val="a3"/>
        <w:numPr>
          <w:ilvl w:val="0"/>
          <w:numId w:val="10"/>
        </w:numPr>
      </w:pPr>
      <w:r>
        <w:t>User press “Save” button;</w:t>
      </w:r>
    </w:p>
    <w:p w:rsidR="00F269BA" w:rsidRDefault="00F269BA" w:rsidP="00F269BA">
      <w:pPr>
        <w:pStyle w:val="a3"/>
        <w:numPr>
          <w:ilvl w:val="0"/>
          <w:numId w:val="10"/>
        </w:numPr>
      </w:pPr>
      <w:r>
        <w:t>If entered data is invalid the warning message is displaying and user should enter valid data in fields where warning message is displaying;</w:t>
      </w:r>
    </w:p>
    <w:p w:rsidR="00F269BA" w:rsidRDefault="00F269BA" w:rsidP="00F269BA">
      <w:pPr>
        <w:pStyle w:val="a3"/>
        <w:numPr>
          <w:ilvl w:val="0"/>
          <w:numId w:val="10"/>
        </w:numPr>
      </w:pPr>
      <w:r>
        <w:t>If</w:t>
      </w:r>
      <w:r w:rsidRPr="00DD45FC">
        <w:t xml:space="preserve"> </w:t>
      </w:r>
      <w:r>
        <w:t>entered data is valid</w:t>
      </w:r>
      <w:r w:rsidRPr="00DD45FC">
        <w:t xml:space="preserve">, </w:t>
      </w:r>
      <w:r>
        <w:t>then edited data is added to database;</w:t>
      </w:r>
    </w:p>
    <w:p w:rsidR="00F269BA" w:rsidRDefault="00F269BA" w:rsidP="00F269BA">
      <w:pPr>
        <w:pStyle w:val="a3"/>
        <w:numPr>
          <w:ilvl w:val="0"/>
          <w:numId w:val="10"/>
        </w:numPr>
      </w:pPr>
      <w:r>
        <w:t>If error occurs, then error message is displaying;</w:t>
      </w:r>
    </w:p>
    <w:p w:rsidR="00F269BA" w:rsidRDefault="00F269BA" w:rsidP="00F269BA">
      <w:pPr>
        <w:pStyle w:val="a3"/>
        <w:numPr>
          <w:ilvl w:val="0"/>
          <w:numId w:val="10"/>
        </w:numPr>
      </w:pPr>
      <w:r>
        <w:t>If student record is successfully edited, then list of students with edited record is displaying.</w:t>
      </w:r>
    </w:p>
    <w:p w:rsidR="00F269BA" w:rsidRDefault="00F269BA" w:rsidP="00F269BA"/>
    <w:p w:rsidR="00F269BA" w:rsidRDefault="00F269BA" w:rsidP="00F269BA">
      <w:pPr>
        <w:rPr>
          <w:sz w:val="32"/>
          <w:szCs w:val="32"/>
        </w:rPr>
      </w:pPr>
      <w:r>
        <w:rPr>
          <w:sz w:val="32"/>
          <w:szCs w:val="32"/>
        </w:rPr>
        <w:lastRenderedPageBreak/>
        <w:t>Cancel operation scenario</w:t>
      </w:r>
      <w:r w:rsidRPr="00DD45FC">
        <w:rPr>
          <w:sz w:val="32"/>
          <w:szCs w:val="32"/>
        </w:rPr>
        <w:t>:</w:t>
      </w:r>
    </w:p>
    <w:p w:rsidR="00F269BA" w:rsidRDefault="00F269BA" w:rsidP="00F269BA">
      <w:pPr>
        <w:pStyle w:val="a3"/>
        <w:numPr>
          <w:ilvl w:val="0"/>
          <w:numId w:val="11"/>
        </w:numPr>
      </w:pPr>
      <w:r>
        <w:t>User is in display mode of student</w:t>
      </w:r>
      <w:r w:rsidR="009B26FA">
        <w:t>s</w:t>
      </w:r>
      <w:r>
        <w:t xml:space="preserve"> list and press “</w:t>
      </w:r>
      <w:r w:rsidR="00FF4694">
        <w:t>Edit</w:t>
      </w:r>
      <w:r>
        <w:t>” button;</w:t>
      </w:r>
    </w:p>
    <w:p w:rsidR="00F269BA" w:rsidRDefault="00F269BA" w:rsidP="00F269BA">
      <w:pPr>
        <w:pStyle w:val="a3"/>
        <w:numPr>
          <w:ilvl w:val="0"/>
          <w:numId w:val="11"/>
        </w:numPr>
      </w:pPr>
      <w:r>
        <w:t>Application displays form to enter student data;</w:t>
      </w:r>
    </w:p>
    <w:p w:rsidR="00F269BA" w:rsidRDefault="00F269BA" w:rsidP="00F269BA">
      <w:pPr>
        <w:pStyle w:val="a3"/>
        <w:numPr>
          <w:ilvl w:val="0"/>
          <w:numId w:val="11"/>
        </w:numPr>
      </w:pPr>
      <w:r>
        <w:t>User enters data and</w:t>
      </w:r>
      <w:r w:rsidRPr="00DD45FC">
        <w:t xml:space="preserve"> </w:t>
      </w:r>
      <w:r>
        <w:t>press “Buck” button;</w:t>
      </w:r>
    </w:p>
    <w:p w:rsidR="00F269BA" w:rsidRPr="00DD45FC" w:rsidRDefault="00F269BA" w:rsidP="00F269BA">
      <w:pPr>
        <w:pStyle w:val="a3"/>
        <w:numPr>
          <w:ilvl w:val="0"/>
          <w:numId w:val="11"/>
        </w:numPr>
      </w:pPr>
      <w:r>
        <w:t>Data don’t save in data base, then list of students records are displaying to user.</w:t>
      </w:r>
    </w:p>
    <w:p w:rsidR="00F269BA" w:rsidRPr="00F269BA" w:rsidRDefault="00E64F30" w:rsidP="00FF4694">
      <w:pPr>
        <w:ind w:left="567"/>
      </w:pPr>
      <w:r>
        <w:object w:dxaOrig="11490" w:dyaOrig="8655">
          <v:shape id="_x0000_i1027" type="#_x0000_t75" style="width:414.35pt;height:312.45pt" o:ole="">
            <v:imagedata r:id="rId10" o:title=""/>
          </v:shape>
          <o:OLEObject Type="Embed" ProgID="Visio.Drawing.15" ShapeID="_x0000_i1027" DrawAspect="Content" ObjectID="_1583847673" r:id="rId11"/>
        </w:object>
      </w:r>
    </w:p>
    <w:p w:rsidR="00FF4694" w:rsidRDefault="00FF4694" w:rsidP="00FF4694">
      <w:pPr>
        <w:ind w:left="364"/>
      </w:pPr>
      <w:r>
        <w:t>Pic. 1.3 Edit student form</w:t>
      </w:r>
    </w:p>
    <w:p w:rsidR="00FF4694" w:rsidRDefault="00FF4694" w:rsidP="00FF4694">
      <w:pPr>
        <w:ind w:left="364"/>
      </w:pPr>
      <w:r>
        <w:t>The following data is entered when student record is editing:</w:t>
      </w:r>
    </w:p>
    <w:p w:rsidR="00FF4694" w:rsidRDefault="00FF4694" w:rsidP="00FF4694">
      <w:pPr>
        <w:pStyle w:val="a3"/>
        <w:numPr>
          <w:ilvl w:val="0"/>
          <w:numId w:val="12"/>
        </w:numPr>
      </w:pPr>
      <w:r>
        <w:t>name –  students name and surname;</w:t>
      </w:r>
    </w:p>
    <w:p w:rsidR="00FF4694" w:rsidRDefault="00FF4694" w:rsidP="00FF4694">
      <w:pPr>
        <w:pStyle w:val="a3"/>
        <w:numPr>
          <w:ilvl w:val="0"/>
          <w:numId w:val="12"/>
        </w:numPr>
      </w:pPr>
      <w:r>
        <w:t>date –  students date of birth;</w:t>
      </w:r>
    </w:p>
    <w:p w:rsidR="00FF4694" w:rsidRDefault="00FF4694" w:rsidP="00FF4694">
      <w:pPr>
        <w:pStyle w:val="a3"/>
        <w:numPr>
          <w:ilvl w:val="0"/>
          <w:numId w:val="12"/>
        </w:numPr>
      </w:pPr>
      <w:r>
        <w:t>avg. marks – students average marks;</w:t>
      </w:r>
    </w:p>
    <w:p w:rsidR="00FF4694" w:rsidRDefault="00FF4694" w:rsidP="00FF4694">
      <w:pPr>
        <w:pStyle w:val="a3"/>
        <w:numPr>
          <w:ilvl w:val="0"/>
          <w:numId w:val="12"/>
        </w:numPr>
      </w:pPr>
      <w:r>
        <w:t>group – students group.</w:t>
      </w:r>
    </w:p>
    <w:p w:rsidR="00FF4694" w:rsidRDefault="00FF4694" w:rsidP="00FF4694">
      <w:r>
        <w:t>Constraints for data validation:</w:t>
      </w:r>
    </w:p>
    <w:p w:rsidR="00FF4694" w:rsidRDefault="00FF4694" w:rsidP="00FF4694">
      <w:pPr>
        <w:pStyle w:val="a3"/>
        <w:numPr>
          <w:ilvl w:val="0"/>
          <w:numId w:val="14"/>
        </w:numPr>
        <w:ind w:hanging="11"/>
      </w:pPr>
      <w:r>
        <w:t>name – must be not blank, maximum length 50 symbols;</w:t>
      </w:r>
    </w:p>
    <w:p w:rsidR="00FF4694" w:rsidRDefault="00FF4694" w:rsidP="00FF4694">
      <w:pPr>
        <w:pStyle w:val="a3"/>
        <w:numPr>
          <w:ilvl w:val="0"/>
          <w:numId w:val="14"/>
        </w:numPr>
        <w:ind w:hanging="11"/>
      </w:pPr>
      <w:r>
        <w:t>date – must be not blank;</w:t>
      </w:r>
    </w:p>
    <w:p w:rsidR="00FF4694" w:rsidRDefault="00FF4694" w:rsidP="00FF4694">
      <w:pPr>
        <w:pStyle w:val="a3"/>
        <w:numPr>
          <w:ilvl w:val="0"/>
          <w:numId w:val="14"/>
        </w:numPr>
        <w:ind w:hanging="11"/>
      </w:pPr>
      <w:r>
        <w:t>avg. marks – must be not blank, numeric value</w:t>
      </w:r>
      <w:r w:rsidR="000459D6">
        <w:t xml:space="preserve">, value between 1 and </w:t>
      </w:r>
      <w:proofErr w:type="gramStart"/>
      <w:r w:rsidR="000459D6">
        <w:t>10</w:t>
      </w:r>
      <w:bookmarkStart w:id="0" w:name="_GoBack"/>
      <w:bookmarkEnd w:id="0"/>
      <w:r w:rsidR="000459D6">
        <w:t xml:space="preserve"> </w:t>
      </w:r>
      <w:r>
        <w:t>;</w:t>
      </w:r>
      <w:proofErr w:type="gramEnd"/>
    </w:p>
    <w:p w:rsidR="00FF4694" w:rsidRDefault="00BC1D22" w:rsidP="00BC1D22">
      <w:pPr>
        <w:pStyle w:val="a3"/>
        <w:numPr>
          <w:ilvl w:val="0"/>
          <w:numId w:val="14"/>
        </w:numPr>
        <w:ind w:hanging="11"/>
      </w:pPr>
      <w:r>
        <w:t>group – is selecting in dropdown list.</w:t>
      </w:r>
    </w:p>
    <w:p w:rsidR="00BC1D22" w:rsidRDefault="00BC1D22" w:rsidP="00BC1D22">
      <w:pPr>
        <w:pStyle w:val="a3"/>
      </w:pPr>
    </w:p>
    <w:p w:rsidR="00FF4694" w:rsidRDefault="00FF4694" w:rsidP="00BC1D22">
      <w:pPr>
        <w:pStyle w:val="a3"/>
      </w:pPr>
    </w:p>
    <w:p w:rsidR="00FF4694" w:rsidRDefault="00FF4694" w:rsidP="00BC1D22">
      <w:pPr>
        <w:ind w:left="709"/>
      </w:pPr>
    </w:p>
    <w:p w:rsidR="00BC1D22" w:rsidRDefault="00BC1D22" w:rsidP="00BC1D22">
      <w:pPr>
        <w:pStyle w:val="a4"/>
        <w:numPr>
          <w:ilvl w:val="1"/>
          <w:numId w:val="9"/>
        </w:numPr>
      </w:pPr>
      <w:r>
        <w:lastRenderedPageBreak/>
        <w:t>Delete student record</w:t>
      </w:r>
    </w:p>
    <w:p w:rsidR="00BC1D22" w:rsidRDefault="00BC1D22" w:rsidP="00BC1D22">
      <w:pPr>
        <w:rPr>
          <w:sz w:val="32"/>
          <w:szCs w:val="32"/>
        </w:rPr>
      </w:pPr>
      <w:r w:rsidRPr="00361B6B">
        <w:rPr>
          <w:sz w:val="32"/>
          <w:szCs w:val="32"/>
        </w:rPr>
        <w:t>Main scenario:</w:t>
      </w:r>
    </w:p>
    <w:p w:rsidR="00BC1D22" w:rsidRDefault="00BC1D22" w:rsidP="00BC1D22">
      <w:pPr>
        <w:pStyle w:val="a3"/>
        <w:numPr>
          <w:ilvl w:val="0"/>
          <w:numId w:val="10"/>
        </w:numPr>
      </w:pPr>
      <w:r>
        <w:t>User is in display mode of student</w:t>
      </w:r>
      <w:r w:rsidR="009B26FA">
        <w:t>s</w:t>
      </w:r>
      <w:r>
        <w:t xml:space="preserve"> list and </w:t>
      </w:r>
      <w:r w:rsidR="00B549C7">
        <w:t xml:space="preserve">press </w:t>
      </w:r>
      <w:r>
        <w:t>“Delete” button;</w:t>
      </w:r>
    </w:p>
    <w:p w:rsidR="00BC1D22" w:rsidRDefault="00BC1D22" w:rsidP="00BC1D22">
      <w:pPr>
        <w:pStyle w:val="a3"/>
        <w:numPr>
          <w:ilvl w:val="0"/>
          <w:numId w:val="10"/>
        </w:numPr>
      </w:pPr>
      <w:r>
        <w:t>Application displays confirmation dialog</w:t>
      </w:r>
      <w:r w:rsidR="000A086B">
        <w:t xml:space="preserve"> “Delete student record?”</w:t>
      </w:r>
      <w:r>
        <w:t>;</w:t>
      </w:r>
    </w:p>
    <w:p w:rsidR="00BC1D22" w:rsidRDefault="00BC1D22" w:rsidP="00BC1D22">
      <w:pPr>
        <w:pStyle w:val="a3"/>
        <w:numPr>
          <w:ilvl w:val="0"/>
          <w:numId w:val="10"/>
        </w:numPr>
      </w:pPr>
      <w:r>
        <w:t xml:space="preserve">User </w:t>
      </w:r>
      <w:r w:rsidR="000A086B">
        <w:t>press “Yes” button</w:t>
      </w:r>
      <w:r>
        <w:t>;</w:t>
      </w:r>
    </w:p>
    <w:p w:rsidR="000A086B" w:rsidRDefault="000A086B" w:rsidP="00BC1D22">
      <w:pPr>
        <w:pStyle w:val="a3"/>
        <w:numPr>
          <w:ilvl w:val="0"/>
          <w:numId w:val="10"/>
        </w:numPr>
      </w:pPr>
      <w:r>
        <w:t>Record is deleted from database;</w:t>
      </w:r>
    </w:p>
    <w:p w:rsidR="000A086B" w:rsidRDefault="000A086B" w:rsidP="000A086B">
      <w:pPr>
        <w:pStyle w:val="a3"/>
        <w:numPr>
          <w:ilvl w:val="0"/>
          <w:numId w:val="10"/>
        </w:numPr>
      </w:pPr>
      <w:r>
        <w:t xml:space="preserve">If error occurs, then error message </w:t>
      </w:r>
      <w:r w:rsidR="0029222F">
        <w:t>displays</w:t>
      </w:r>
      <w:r>
        <w:t>;</w:t>
      </w:r>
    </w:p>
    <w:p w:rsidR="000A086B" w:rsidRDefault="000A086B" w:rsidP="000A086B">
      <w:pPr>
        <w:pStyle w:val="a3"/>
        <w:numPr>
          <w:ilvl w:val="0"/>
          <w:numId w:val="10"/>
        </w:numPr>
      </w:pPr>
      <w:r>
        <w:t>If student record is successfully deleted, then list of students without deleted record is displaying.</w:t>
      </w:r>
    </w:p>
    <w:p w:rsidR="00BC1D22" w:rsidRDefault="00BC1D22" w:rsidP="00BC1D22">
      <w:pPr>
        <w:rPr>
          <w:sz w:val="32"/>
          <w:szCs w:val="32"/>
        </w:rPr>
      </w:pPr>
      <w:r>
        <w:rPr>
          <w:sz w:val="32"/>
          <w:szCs w:val="32"/>
        </w:rPr>
        <w:t>Cancel operation scenario</w:t>
      </w:r>
      <w:r w:rsidRPr="00DD45FC">
        <w:rPr>
          <w:sz w:val="32"/>
          <w:szCs w:val="32"/>
        </w:rPr>
        <w:t>:</w:t>
      </w:r>
    </w:p>
    <w:p w:rsidR="000A086B" w:rsidRDefault="000A086B" w:rsidP="000A086B">
      <w:pPr>
        <w:pStyle w:val="a3"/>
        <w:numPr>
          <w:ilvl w:val="0"/>
          <w:numId w:val="11"/>
        </w:numPr>
      </w:pPr>
      <w:r>
        <w:t>User is in display mode of student</w:t>
      </w:r>
      <w:r w:rsidR="009B26FA">
        <w:t>s</w:t>
      </w:r>
      <w:r>
        <w:t xml:space="preserve"> list and </w:t>
      </w:r>
      <w:r w:rsidR="00B549C7">
        <w:t xml:space="preserve">press </w:t>
      </w:r>
      <w:r>
        <w:t>“Delete” button;</w:t>
      </w:r>
    </w:p>
    <w:p w:rsidR="000A086B" w:rsidRDefault="000A086B" w:rsidP="000A086B">
      <w:pPr>
        <w:pStyle w:val="a3"/>
        <w:numPr>
          <w:ilvl w:val="0"/>
          <w:numId w:val="11"/>
        </w:numPr>
      </w:pPr>
      <w:r>
        <w:t>Application displays confirmation dialog “Delete student record?”;</w:t>
      </w:r>
    </w:p>
    <w:p w:rsidR="000A086B" w:rsidRDefault="000A086B" w:rsidP="000A086B">
      <w:pPr>
        <w:pStyle w:val="a3"/>
        <w:numPr>
          <w:ilvl w:val="0"/>
          <w:numId w:val="11"/>
        </w:numPr>
      </w:pPr>
      <w:r>
        <w:t>User press “Cancel” button;</w:t>
      </w:r>
    </w:p>
    <w:p w:rsidR="000A086B" w:rsidRDefault="00B549C7" w:rsidP="000A086B">
      <w:pPr>
        <w:pStyle w:val="a3"/>
        <w:numPr>
          <w:ilvl w:val="0"/>
          <w:numId w:val="11"/>
        </w:numPr>
      </w:pPr>
      <w:r>
        <w:t>L</w:t>
      </w:r>
      <w:r w:rsidR="000A086B">
        <w:t>ist of students without changes is displaying.</w:t>
      </w:r>
    </w:p>
    <w:p w:rsidR="000A086B" w:rsidRDefault="00194AD4" w:rsidP="000A086B">
      <w:pPr>
        <w:pStyle w:val="a3"/>
        <w:ind w:hanging="153"/>
      </w:pPr>
      <w:r>
        <w:object w:dxaOrig="11490" w:dyaOrig="8655">
          <v:shape id="_x0000_i1028" type="#_x0000_t75" style="width:423.15pt;height:314.5pt" o:ole="">
            <v:imagedata r:id="rId12" o:title=""/>
          </v:shape>
          <o:OLEObject Type="Embed" ProgID="Visio.Drawing.15" ShapeID="_x0000_i1028" DrawAspect="Content" ObjectID="_1583847674" r:id="rId13"/>
        </w:object>
      </w:r>
    </w:p>
    <w:p w:rsidR="000A086B" w:rsidRDefault="000A086B" w:rsidP="000A086B">
      <w:pPr>
        <w:ind w:left="364"/>
      </w:pPr>
      <w:r>
        <w:t xml:space="preserve">Pic. 1.4 </w:t>
      </w:r>
      <w:r w:rsidR="009B26FA">
        <w:t>D</w:t>
      </w:r>
      <w:r>
        <w:t>elete student dialog</w:t>
      </w:r>
    </w:p>
    <w:p w:rsidR="000A086B" w:rsidRDefault="000A086B" w:rsidP="000A086B">
      <w:pPr>
        <w:pStyle w:val="a3"/>
        <w:ind w:hanging="153"/>
      </w:pPr>
    </w:p>
    <w:p w:rsidR="00EF151F" w:rsidRDefault="00EF151F" w:rsidP="00EF151F"/>
    <w:p w:rsidR="00EF151F" w:rsidRDefault="00EF151F" w:rsidP="00EF151F">
      <w:pPr>
        <w:ind w:left="720"/>
      </w:pPr>
    </w:p>
    <w:p w:rsidR="00EF151F" w:rsidRDefault="00EF151F" w:rsidP="00EF151F"/>
    <w:p w:rsidR="00EF151F" w:rsidRDefault="00EF151F" w:rsidP="00EF151F"/>
    <w:p w:rsidR="000A086B" w:rsidRDefault="000A086B" w:rsidP="000A086B">
      <w:pPr>
        <w:pStyle w:val="a4"/>
        <w:numPr>
          <w:ilvl w:val="0"/>
          <w:numId w:val="9"/>
        </w:numPr>
      </w:pPr>
      <w:r>
        <w:t>Groups</w:t>
      </w:r>
    </w:p>
    <w:p w:rsidR="000A086B" w:rsidRPr="000A086B" w:rsidRDefault="000A086B" w:rsidP="000A086B"/>
    <w:p w:rsidR="008D4E9D" w:rsidRDefault="008D4E9D" w:rsidP="008D4E9D">
      <w:pPr>
        <w:ind w:firstLine="360"/>
      </w:pPr>
      <w:r>
        <w:t xml:space="preserve">This mode displays the list of all </w:t>
      </w:r>
      <w:r w:rsidR="00A132BA">
        <w:t>groups</w:t>
      </w:r>
      <w:r>
        <w:t>.</w:t>
      </w:r>
    </w:p>
    <w:p w:rsidR="008D4E9D" w:rsidRPr="00361B6B" w:rsidRDefault="008D4E9D" w:rsidP="008D4E9D">
      <w:pPr>
        <w:ind w:left="360"/>
        <w:rPr>
          <w:sz w:val="32"/>
          <w:szCs w:val="32"/>
        </w:rPr>
      </w:pPr>
      <w:r w:rsidRPr="00361B6B">
        <w:rPr>
          <w:sz w:val="32"/>
          <w:szCs w:val="32"/>
        </w:rPr>
        <w:t>Main scenarios:</w:t>
      </w:r>
    </w:p>
    <w:p w:rsidR="008D4E9D" w:rsidRDefault="008D4E9D" w:rsidP="008D4E9D">
      <w:pPr>
        <w:pStyle w:val="a3"/>
        <w:numPr>
          <w:ilvl w:val="0"/>
          <w:numId w:val="5"/>
        </w:numPr>
      </w:pPr>
      <w:r>
        <w:t xml:space="preserve">User selects </w:t>
      </w:r>
      <w:r w:rsidRPr="00EF151F">
        <w:t>item</w:t>
      </w:r>
      <w:r>
        <w:rPr>
          <w:lang w:val="ru-RU"/>
        </w:rPr>
        <w:t xml:space="preserve"> </w:t>
      </w:r>
      <w:r>
        <w:t>“Groups”;</w:t>
      </w:r>
    </w:p>
    <w:p w:rsidR="008D4E9D" w:rsidRDefault="00A132BA" w:rsidP="008D4E9D">
      <w:pPr>
        <w:pStyle w:val="a3"/>
        <w:numPr>
          <w:ilvl w:val="0"/>
          <w:numId w:val="5"/>
        </w:numPr>
      </w:pPr>
      <w:r>
        <w:t>Application d</w:t>
      </w:r>
      <w:r w:rsidR="008D4E9D">
        <w:t>isplay</w:t>
      </w:r>
      <w:r>
        <w:t>s</w:t>
      </w:r>
      <w:r w:rsidR="008D4E9D">
        <w:t xml:space="preserve"> list of groups.</w:t>
      </w:r>
    </w:p>
    <w:p w:rsidR="008D4E9D" w:rsidRDefault="008D4E9D" w:rsidP="008D4E9D">
      <w:pPr>
        <w:ind w:left="364"/>
      </w:pPr>
      <w:r>
        <w:object w:dxaOrig="11490" w:dyaOrig="8655">
          <v:shape id="_x0000_i1029" type="#_x0000_t75" style="width:400.75pt;height:300.9pt" o:ole="">
            <v:imagedata r:id="rId14" o:title=""/>
          </v:shape>
          <o:OLEObject Type="Embed" ProgID="Visio.Drawing.15" ShapeID="_x0000_i1029" DrawAspect="Content" ObjectID="_1583847675" r:id="rId15"/>
        </w:object>
      </w:r>
    </w:p>
    <w:p w:rsidR="008D4E9D" w:rsidRPr="00F269BA" w:rsidRDefault="008D4E9D" w:rsidP="008D4E9D">
      <w:pPr>
        <w:ind w:left="364"/>
      </w:pPr>
      <w:r>
        <w:t>Pic. 2.1 Display group list</w:t>
      </w:r>
    </w:p>
    <w:p w:rsidR="008D4E9D" w:rsidRDefault="008D4E9D" w:rsidP="008D4E9D">
      <w:pPr>
        <w:ind w:left="364"/>
      </w:pPr>
      <w:r>
        <w:t>Next columns are displaying in list:</w:t>
      </w:r>
    </w:p>
    <w:p w:rsidR="008D4E9D" w:rsidRDefault="008D4E9D" w:rsidP="008D4E9D">
      <w:pPr>
        <w:pStyle w:val="a3"/>
        <w:numPr>
          <w:ilvl w:val="0"/>
          <w:numId w:val="5"/>
        </w:numPr>
      </w:pPr>
      <w:r>
        <w:t>Short name of the group;</w:t>
      </w:r>
    </w:p>
    <w:p w:rsidR="008D4E9D" w:rsidRDefault="008D4E9D" w:rsidP="008D4E9D">
      <w:pPr>
        <w:pStyle w:val="a3"/>
        <w:numPr>
          <w:ilvl w:val="0"/>
          <w:numId w:val="5"/>
        </w:numPr>
      </w:pPr>
      <w:r>
        <w:t>Full name of the group;</w:t>
      </w:r>
    </w:p>
    <w:p w:rsidR="008D4E9D" w:rsidRDefault="008D4E9D" w:rsidP="008D4E9D">
      <w:pPr>
        <w:pStyle w:val="a3"/>
        <w:numPr>
          <w:ilvl w:val="0"/>
          <w:numId w:val="5"/>
        </w:numPr>
      </w:pPr>
      <w:r>
        <w:t>Average mark of all students in the group;</w:t>
      </w:r>
    </w:p>
    <w:p w:rsidR="008D4E9D" w:rsidRDefault="008D4E9D" w:rsidP="008D4E9D">
      <w:pPr>
        <w:pStyle w:val="a3"/>
        <w:ind w:left="1092"/>
      </w:pPr>
    </w:p>
    <w:p w:rsidR="008D4E9D" w:rsidRPr="00DC7C1B" w:rsidRDefault="008D4E9D" w:rsidP="008D4E9D">
      <w:pPr>
        <w:pStyle w:val="a3"/>
        <w:ind w:left="1092"/>
      </w:pPr>
    </w:p>
    <w:p w:rsidR="008D4E9D" w:rsidRDefault="008D4E9D" w:rsidP="008D4E9D">
      <w:pPr>
        <w:pStyle w:val="a4"/>
        <w:numPr>
          <w:ilvl w:val="1"/>
          <w:numId w:val="9"/>
        </w:numPr>
      </w:pPr>
      <w:r>
        <w:t>Add new group record</w:t>
      </w:r>
    </w:p>
    <w:p w:rsidR="008D4E9D" w:rsidRDefault="008D4E9D" w:rsidP="008D4E9D">
      <w:pPr>
        <w:rPr>
          <w:sz w:val="32"/>
          <w:szCs w:val="32"/>
        </w:rPr>
      </w:pPr>
      <w:r w:rsidRPr="00361B6B">
        <w:rPr>
          <w:sz w:val="32"/>
          <w:szCs w:val="32"/>
        </w:rPr>
        <w:t>Main scenario: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User is in display mode of group</w:t>
      </w:r>
      <w:r w:rsidR="009B26FA">
        <w:t>s</w:t>
      </w:r>
      <w:r>
        <w:t xml:space="preserve"> list and </w:t>
      </w:r>
      <w:r w:rsidR="00A132BA">
        <w:t xml:space="preserve">press </w:t>
      </w:r>
      <w:r>
        <w:t>“Add” button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lastRenderedPageBreak/>
        <w:t>Application displays form to enter group data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User enters group data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User press “Save” button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If entered data is invalid the warning message is displaying and user should enter valid data in fields where warning message is displaying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If</w:t>
      </w:r>
      <w:r w:rsidRPr="00DD45FC">
        <w:t xml:space="preserve"> </w:t>
      </w:r>
      <w:r>
        <w:t>entered data is valid</w:t>
      </w:r>
      <w:r w:rsidRPr="00DD45FC">
        <w:t xml:space="preserve">, </w:t>
      </w:r>
      <w:r>
        <w:t xml:space="preserve">then </w:t>
      </w:r>
      <w:r w:rsidR="00A132BA">
        <w:t>record</w:t>
      </w:r>
      <w:r>
        <w:t xml:space="preserve"> is adding to database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If error occurs, then error message is displaying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If new group record is successfully added, then list of groups with added records is displaying.</w:t>
      </w:r>
    </w:p>
    <w:p w:rsidR="008D4E9D" w:rsidRDefault="008D4E9D" w:rsidP="008D4E9D">
      <w:pPr>
        <w:rPr>
          <w:sz w:val="32"/>
          <w:szCs w:val="32"/>
        </w:rPr>
      </w:pPr>
      <w:r>
        <w:rPr>
          <w:sz w:val="32"/>
          <w:szCs w:val="32"/>
        </w:rPr>
        <w:t>Cancel operation scenario</w:t>
      </w:r>
      <w:r w:rsidRPr="00DD45FC">
        <w:rPr>
          <w:sz w:val="32"/>
          <w:szCs w:val="32"/>
        </w:rPr>
        <w:t>:</w:t>
      </w:r>
    </w:p>
    <w:p w:rsidR="008D4E9D" w:rsidRDefault="008D4E9D" w:rsidP="008D4E9D">
      <w:pPr>
        <w:pStyle w:val="a3"/>
        <w:numPr>
          <w:ilvl w:val="0"/>
          <w:numId w:val="11"/>
        </w:numPr>
      </w:pPr>
      <w:r>
        <w:t xml:space="preserve">User is in display mode of </w:t>
      </w:r>
      <w:r w:rsidR="009B26FA">
        <w:t xml:space="preserve">groups </w:t>
      </w:r>
      <w:r>
        <w:t>list and press “Add” button;</w:t>
      </w:r>
    </w:p>
    <w:p w:rsidR="008D4E9D" w:rsidRDefault="008D4E9D" w:rsidP="008D4E9D">
      <w:pPr>
        <w:pStyle w:val="a3"/>
        <w:numPr>
          <w:ilvl w:val="0"/>
          <w:numId w:val="11"/>
        </w:numPr>
      </w:pPr>
      <w:r>
        <w:t xml:space="preserve">Application displays form to enter </w:t>
      </w:r>
      <w:r w:rsidR="0029222F">
        <w:t>group</w:t>
      </w:r>
      <w:r>
        <w:t xml:space="preserve"> data;</w:t>
      </w:r>
    </w:p>
    <w:p w:rsidR="008D4E9D" w:rsidRDefault="008D4E9D" w:rsidP="008D4E9D">
      <w:pPr>
        <w:pStyle w:val="a3"/>
        <w:numPr>
          <w:ilvl w:val="0"/>
          <w:numId w:val="11"/>
        </w:numPr>
      </w:pPr>
      <w:r>
        <w:t>User enters data and</w:t>
      </w:r>
      <w:r w:rsidRPr="00DD45FC">
        <w:t xml:space="preserve"> </w:t>
      </w:r>
      <w:r>
        <w:t>press “B</w:t>
      </w:r>
      <w:r w:rsidR="0029222F">
        <w:t>a</w:t>
      </w:r>
      <w:r>
        <w:t>ck” button;</w:t>
      </w:r>
    </w:p>
    <w:p w:rsidR="008D4E9D" w:rsidRPr="00DD45FC" w:rsidRDefault="008D4E9D" w:rsidP="008D4E9D">
      <w:pPr>
        <w:pStyle w:val="a3"/>
        <w:numPr>
          <w:ilvl w:val="0"/>
          <w:numId w:val="11"/>
        </w:numPr>
      </w:pPr>
      <w:r>
        <w:t xml:space="preserve">Data don’t save in data base, then list of </w:t>
      </w:r>
      <w:r w:rsidR="009B26FA">
        <w:t xml:space="preserve">groups </w:t>
      </w:r>
      <w:r>
        <w:t>records are displaying to user.</w:t>
      </w:r>
    </w:p>
    <w:p w:rsidR="008D4E9D" w:rsidRPr="00361B6B" w:rsidRDefault="008D4E9D" w:rsidP="008D4E9D">
      <w:pPr>
        <w:pStyle w:val="a3"/>
      </w:pPr>
      <w:r w:rsidRPr="00DD45FC">
        <w:t xml:space="preserve"> </w:t>
      </w:r>
    </w:p>
    <w:p w:rsidR="008D4E9D" w:rsidRPr="00361B6B" w:rsidRDefault="00E64F30" w:rsidP="008D4E9D">
      <w:pPr>
        <w:ind w:left="426"/>
      </w:pPr>
      <w:r>
        <w:object w:dxaOrig="11491" w:dyaOrig="8656">
          <v:shape id="_x0000_i1030" type="#_x0000_t75" style="width:424.55pt;height:319.9pt" o:ole="">
            <v:imagedata r:id="rId16" o:title=""/>
          </v:shape>
          <o:OLEObject Type="Embed" ProgID="Visio.Drawing.15" ShapeID="_x0000_i1030" DrawAspect="Content" ObjectID="_1583847676" r:id="rId17"/>
        </w:object>
      </w:r>
    </w:p>
    <w:p w:rsidR="008D4E9D" w:rsidRDefault="008D4E9D" w:rsidP="008D4E9D">
      <w:pPr>
        <w:ind w:left="364"/>
      </w:pPr>
      <w:r>
        <w:t xml:space="preserve">Pic. </w:t>
      </w:r>
      <w:r w:rsidR="00E64F30">
        <w:t>2</w:t>
      </w:r>
      <w:r>
        <w:t xml:space="preserve">.2 Add </w:t>
      </w:r>
      <w:r w:rsidR="00E64F30">
        <w:t>group</w:t>
      </w:r>
      <w:r>
        <w:t xml:space="preserve"> form</w:t>
      </w:r>
    </w:p>
    <w:p w:rsidR="008D4E9D" w:rsidRDefault="008D4E9D" w:rsidP="008D4E9D">
      <w:pPr>
        <w:ind w:left="364"/>
      </w:pPr>
      <w:r>
        <w:t xml:space="preserve">The following data is entered when new </w:t>
      </w:r>
      <w:r w:rsidR="00E64F30">
        <w:t xml:space="preserve">group </w:t>
      </w:r>
      <w:r>
        <w:t>record is add</w:t>
      </w:r>
      <w:r w:rsidR="00E64F30">
        <w:t>ing</w:t>
      </w:r>
      <w:r>
        <w:t xml:space="preserve"> to database:</w:t>
      </w:r>
    </w:p>
    <w:p w:rsidR="008D4E9D" w:rsidRDefault="00447C9D" w:rsidP="008D4E9D">
      <w:pPr>
        <w:pStyle w:val="a3"/>
        <w:numPr>
          <w:ilvl w:val="0"/>
          <w:numId w:val="12"/>
        </w:numPr>
      </w:pPr>
      <w:r>
        <w:t>short name</w:t>
      </w:r>
      <w:r w:rsidR="008D4E9D">
        <w:t xml:space="preserve"> –  </w:t>
      </w:r>
      <w:r>
        <w:t>group short name</w:t>
      </w:r>
      <w:r w:rsidR="008D4E9D">
        <w:t>;</w:t>
      </w:r>
    </w:p>
    <w:p w:rsidR="008D4E9D" w:rsidRDefault="00447C9D" w:rsidP="008D4E9D">
      <w:pPr>
        <w:pStyle w:val="a3"/>
        <w:numPr>
          <w:ilvl w:val="0"/>
          <w:numId w:val="12"/>
        </w:numPr>
      </w:pPr>
      <w:r>
        <w:t>full name</w:t>
      </w:r>
      <w:r w:rsidR="008D4E9D">
        <w:t xml:space="preserve"> –  </w:t>
      </w:r>
      <w:r>
        <w:t>group full name</w:t>
      </w:r>
      <w:r w:rsidR="008D4E9D">
        <w:t>;</w:t>
      </w:r>
    </w:p>
    <w:p w:rsidR="008D4E9D" w:rsidRDefault="00447C9D" w:rsidP="008D4E9D">
      <w:pPr>
        <w:pStyle w:val="a3"/>
        <w:numPr>
          <w:ilvl w:val="0"/>
          <w:numId w:val="12"/>
        </w:numPr>
      </w:pPr>
      <w:r>
        <w:t>description</w:t>
      </w:r>
      <w:r w:rsidR="008D4E9D">
        <w:t xml:space="preserve"> – </w:t>
      </w:r>
      <w:r>
        <w:t>group description.</w:t>
      </w:r>
    </w:p>
    <w:p w:rsidR="008D4E9D" w:rsidRPr="00F269BA" w:rsidRDefault="008D4E9D" w:rsidP="00447C9D">
      <w:pPr>
        <w:ind w:left="724"/>
      </w:pPr>
    </w:p>
    <w:p w:rsidR="008D4E9D" w:rsidRDefault="008D4E9D" w:rsidP="008D4E9D">
      <w:pPr>
        <w:pStyle w:val="a4"/>
        <w:numPr>
          <w:ilvl w:val="1"/>
          <w:numId w:val="9"/>
        </w:numPr>
      </w:pPr>
      <w:r>
        <w:lastRenderedPageBreak/>
        <w:t xml:space="preserve">Edit </w:t>
      </w:r>
      <w:r w:rsidR="00447C9D">
        <w:t>group</w:t>
      </w:r>
      <w:r>
        <w:t xml:space="preserve"> record</w:t>
      </w:r>
    </w:p>
    <w:p w:rsidR="008D4E9D" w:rsidRDefault="008D4E9D" w:rsidP="008D4E9D">
      <w:pPr>
        <w:rPr>
          <w:sz w:val="32"/>
          <w:szCs w:val="32"/>
        </w:rPr>
      </w:pPr>
      <w:r w:rsidRPr="00361B6B">
        <w:rPr>
          <w:sz w:val="32"/>
          <w:szCs w:val="32"/>
        </w:rPr>
        <w:t>Main scenario: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 xml:space="preserve">User is in display mode of </w:t>
      </w:r>
      <w:r w:rsidR="00447C9D">
        <w:t>group</w:t>
      </w:r>
      <w:r w:rsidR="009B26FA">
        <w:t>s</w:t>
      </w:r>
      <w:r>
        <w:t xml:space="preserve"> list and press “Edit” button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 xml:space="preserve">Application displays form to enter </w:t>
      </w:r>
      <w:r w:rsidR="00447C9D">
        <w:t xml:space="preserve">group </w:t>
      </w:r>
      <w:r>
        <w:t xml:space="preserve">data filled with current </w:t>
      </w:r>
      <w:r w:rsidR="00447C9D">
        <w:t xml:space="preserve">group </w:t>
      </w:r>
      <w:r>
        <w:t>data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User enters student data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User press “Save” button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If entered data is invalid the warning message is displaying and user should enter valid data in fields where warning message is displaying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If</w:t>
      </w:r>
      <w:r w:rsidRPr="00DD45FC">
        <w:t xml:space="preserve"> </w:t>
      </w:r>
      <w:r>
        <w:t>entered data is valid</w:t>
      </w:r>
      <w:r w:rsidRPr="00DD45FC">
        <w:t xml:space="preserve">, </w:t>
      </w:r>
      <w:r>
        <w:t>then edited data is added to database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If error occurs, then error message is displaying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 xml:space="preserve">If student </w:t>
      </w:r>
      <w:r w:rsidR="00447C9D">
        <w:t xml:space="preserve">group </w:t>
      </w:r>
      <w:r>
        <w:t xml:space="preserve">is successfully edited, then list of </w:t>
      </w:r>
      <w:r w:rsidR="00447C9D">
        <w:t xml:space="preserve">groups </w:t>
      </w:r>
      <w:r>
        <w:t>with edited record is displaying.</w:t>
      </w:r>
    </w:p>
    <w:p w:rsidR="008D4E9D" w:rsidRDefault="008D4E9D" w:rsidP="008D4E9D">
      <w:pPr>
        <w:rPr>
          <w:sz w:val="32"/>
          <w:szCs w:val="32"/>
        </w:rPr>
      </w:pPr>
      <w:r>
        <w:rPr>
          <w:sz w:val="32"/>
          <w:szCs w:val="32"/>
        </w:rPr>
        <w:t>Cancel operation scenario</w:t>
      </w:r>
      <w:r w:rsidRPr="00DD45FC">
        <w:rPr>
          <w:sz w:val="32"/>
          <w:szCs w:val="32"/>
        </w:rPr>
        <w:t>:</w:t>
      </w:r>
    </w:p>
    <w:p w:rsidR="008D4E9D" w:rsidRDefault="008D4E9D" w:rsidP="008D4E9D">
      <w:pPr>
        <w:pStyle w:val="a3"/>
        <w:numPr>
          <w:ilvl w:val="0"/>
          <w:numId w:val="11"/>
        </w:numPr>
      </w:pPr>
      <w:r>
        <w:t xml:space="preserve">User is in display mode of </w:t>
      </w:r>
      <w:r w:rsidR="00447C9D">
        <w:t>group</w:t>
      </w:r>
      <w:r w:rsidR="009B26FA">
        <w:t>s</w:t>
      </w:r>
      <w:r w:rsidR="00447C9D">
        <w:t xml:space="preserve"> </w:t>
      </w:r>
      <w:r>
        <w:t>list and press “Edit” button;</w:t>
      </w:r>
    </w:p>
    <w:p w:rsidR="008D4E9D" w:rsidRDefault="008D4E9D" w:rsidP="008D4E9D">
      <w:pPr>
        <w:pStyle w:val="a3"/>
        <w:numPr>
          <w:ilvl w:val="0"/>
          <w:numId w:val="11"/>
        </w:numPr>
      </w:pPr>
      <w:r>
        <w:t xml:space="preserve">Application displays form to enter </w:t>
      </w:r>
      <w:r w:rsidR="00447C9D">
        <w:t xml:space="preserve">group </w:t>
      </w:r>
      <w:r>
        <w:t>data;</w:t>
      </w:r>
    </w:p>
    <w:p w:rsidR="008D4E9D" w:rsidRDefault="008D4E9D" w:rsidP="008D4E9D">
      <w:pPr>
        <w:pStyle w:val="a3"/>
        <w:numPr>
          <w:ilvl w:val="0"/>
          <w:numId w:val="11"/>
        </w:numPr>
      </w:pPr>
      <w:r>
        <w:t>User enters data and</w:t>
      </w:r>
      <w:r w:rsidRPr="00DD45FC">
        <w:t xml:space="preserve"> </w:t>
      </w:r>
      <w:r>
        <w:t>press “Buck” button;</w:t>
      </w:r>
    </w:p>
    <w:p w:rsidR="008D4E9D" w:rsidRPr="00DD45FC" w:rsidRDefault="008D4E9D" w:rsidP="008D4E9D">
      <w:pPr>
        <w:pStyle w:val="a3"/>
        <w:numPr>
          <w:ilvl w:val="0"/>
          <w:numId w:val="11"/>
        </w:numPr>
      </w:pPr>
      <w:r>
        <w:t xml:space="preserve">Data don’t save in data base, then list of </w:t>
      </w:r>
      <w:r w:rsidR="00447C9D">
        <w:t xml:space="preserve">groups </w:t>
      </w:r>
      <w:r>
        <w:t>records are displaying to user.</w:t>
      </w:r>
    </w:p>
    <w:p w:rsidR="008D4E9D" w:rsidRPr="00F269BA" w:rsidRDefault="009B26FA" w:rsidP="008D4E9D">
      <w:pPr>
        <w:ind w:left="567"/>
      </w:pPr>
      <w:r>
        <w:object w:dxaOrig="11490" w:dyaOrig="8655">
          <v:shape id="_x0000_i1031" type="#_x0000_t75" style="width:404.85pt;height:305pt" o:ole="">
            <v:imagedata r:id="rId18" o:title=""/>
          </v:shape>
          <o:OLEObject Type="Embed" ProgID="Visio.Drawing.15" ShapeID="_x0000_i1031" DrawAspect="Content" ObjectID="_1583847677" r:id="rId19"/>
        </w:object>
      </w:r>
    </w:p>
    <w:p w:rsidR="008D4E9D" w:rsidRDefault="008D4E9D" w:rsidP="008D4E9D">
      <w:pPr>
        <w:ind w:left="364"/>
      </w:pPr>
      <w:r>
        <w:t xml:space="preserve">Pic. 1.3 Edit </w:t>
      </w:r>
      <w:r w:rsidR="00447C9D">
        <w:t>group</w:t>
      </w:r>
      <w:r>
        <w:t xml:space="preserve"> form</w:t>
      </w:r>
    </w:p>
    <w:p w:rsidR="008D4E9D" w:rsidRDefault="008D4E9D" w:rsidP="008D4E9D">
      <w:pPr>
        <w:ind w:left="364"/>
      </w:pPr>
      <w:r>
        <w:t xml:space="preserve">The following data is entered when </w:t>
      </w:r>
      <w:r w:rsidR="00447C9D">
        <w:t>group</w:t>
      </w:r>
      <w:r>
        <w:t xml:space="preserve"> record is editing:</w:t>
      </w:r>
    </w:p>
    <w:p w:rsidR="00447C9D" w:rsidRDefault="00447C9D" w:rsidP="00447C9D">
      <w:pPr>
        <w:pStyle w:val="a3"/>
        <w:numPr>
          <w:ilvl w:val="0"/>
          <w:numId w:val="12"/>
        </w:numPr>
      </w:pPr>
      <w:r>
        <w:t>short name –  group short name;</w:t>
      </w:r>
    </w:p>
    <w:p w:rsidR="00447C9D" w:rsidRDefault="00447C9D" w:rsidP="00447C9D">
      <w:pPr>
        <w:pStyle w:val="a3"/>
        <w:numPr>
          <w:ilvl w:val="0"/>
          <w:numId w:val="12"/>
        </w:numPr>
      </w:pPr>
      <w:r>
        <w:t>full name –  group full name;</w:t>
      </w:r>
    </w:p>
    <w:p w:rsidR="00447C9D" w:rsidRDefault="00447C9D" w:rsidP="00447C9D">
      <w:pPr>
        <w:pStyle w:val="a3"/>
        <w:numPr>
          <w:ilvl w:val="0"/>
          <w:numId w:val="12"/>
        </w:numPr>
      </w:pPr>
      <w:r>
        <w:lastRenderedPageBreak/>
        <w:t>description – group description.</w:t>
      </w:r>
    </w:p>
    <w:p w:rsidR="008D4E9D" w:rsidRDefault="008D4E9D" w:rsidP="008D4E9D">
      <w:r>
        <w:t>Constraints for data validation:</w:t>
      </w:r>
    </w:p>
    <w:p w:rsidR="008D4E9D" w:rsidRDefault="009B26FA" w:rsidP="008D4E9D">
      <w:pPr>
        <w:pStyle w:val="a3"/>
        <w:numPr>
          <w:ilvl w:val="0"/>
          <w:numId w:val="14"/>
        </w:numPr>
        <w:ind w:hanging="11"/>
      </w:pPr>
      <w:r>
        <w:t>short name</w:t>
      </w:r>
      <w:r w:rsidR="008D4E9D">
        <w:t xml:space="preserve"> – must be not blank, maximum length 50 symbols;</w:t>
      </w:r>
    </w:p>
    <w:p w:rsidR="008D4E9D" w:rsidRDefault="009B26FA" w:rsidP="009B26FA">
      <w:pPr>
        <w:pStyle w:val="a3"/>
        <w:numPr>
          <w:ilvl w:val="0"/>
          <w:numId w:val="14"/>
        </w:numPr>
        <w:ind w:hanging="11"/>
      </w:pPr>
      <w:r>
        <w:t xml:space="preserve">full name </w:t>
      </w:r>
      <w:r w:rsidR="008D4E9D">
        <w:t xml:space="preserve">– </w:t>
      </w:r>
      <w:r>
        <w:t>must be not blank, maximum length 50 symbols;</w:t>
      </w:r>
    </w:p>
    <w:p w:rsidR="008D4E9D" w:rsidRDefault="009B26FA" w:rsidP="009B26FA">
      <w:pPr>
        <w:pStyle w:val="a3"/>
        <w:numPr>
          <w:ilvl w:val="0"/>
          <w:numId w:val="14"/>
        </w:numPr>
        <w:ind w:hanging="11"/>
      </w:pPr>
      <w:r>
        <w:t xml:space="preserve">description </w:t>
      </w:r>
      <w:r w:rsidR="008D4E9D">
        <w:t xml:space="preserve">– </w:t>
      </w:r>
      <w:r>
        <w:t>must be not blank, maximum length 255 symbols;</w:t>
      </w:r>
    </w:p>
    <w:p w:rsidR="008D4E9D" w:rsidRDefault="008D4E9D" w:rsidP="008D4E9D">
      <w:pPr>
        <w:pStyle w:val="a4"/>
        <w:numPr>
          <w:ilvl w:val="1"/>
          <w:numId w:val="9"/>
        </w:numPr>
      </w:pPr>
      <w:r>
        <w:t xml:space="preserve">Delete </w:t>
      </w:r>
      <w:r w:rsidR="009B26FA">
        <w:t>group</w:t>
      </w:r>
      <w:r>
        <w:t xml:space="preserve"> record</w:t>
      </w:r>
    </w:p>
    <w:p w:rsidR="008D4E9D" w:rsidRDefault="008D4E9D" w:rsidP="008D4E9D">
      <w:pPr>
        <w:rPr>
          <w:sz w:val="32"/>
          <w:szCs w:val="32"/>
        </w:rPr>
      </w:pPr>
      <w:r w:rsidRPr="00361B6B">
        <w:rPr>
          <w:sz w:val="32"/>
          <w:szCs w:val="32"/>
        </w:rPr>
        <w:t>Main scenario: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 xml:space="preserve">User is in display mode of </w:t>
      </w:r>
      <w:r w:rsidR="009B26FA">
        <w:t xml:space="preserve">groups </w:t>
      </w:r>
      <w:r>
        <w:t>list and press “Delete” button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 xml:space="preserve">Application displays confirmation dialog “Delete </w:t>
      </w:r>
      <w:r w:rsidR="009B26FA">
        <w:t xml:space="preserve">group </w:t>
      </w:r>
      <w:r>
        <w:t>record?”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User press “Yes” button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>Record is deleted from database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 xml:space="preserve">If error occurs, then error message </w:t>
      </w:r>
      <w:r w:rsidR="0029222F">
        <w:t>displays</w:t>
      </w:r>
      <w:r>
        <w:t>;</w:t>
      </w:r>
    </w:p>
    <w:p w:rsidR="008D4E9D" w:rsidRDefault="008D4E9D" w:rsidP="008D4E9D">
      <w:pPr>
        <w:pStyle w:val="a3"/>
        <w:numPr>
          <w:ilvl w:val="0"/>
          <w:numId w:val="10"/>
        </w:numPr>
      </w:pPr>
      <w:r>
        <w:t xml:space="preserve">If student record is successfully deleted, then list of </w:t>
      </w:r>
      <w:r w:rsidR="009B26FA">
        <w:t>groups</w:t>
      </w:r>
      <w:r>
        <w:t xml:space="preserve"> without deleted record is displaying.</w:t>
      </w:r>
    </w:p>
    <w:p w:rsidR="008D4E9D" w:rsidRDefault="008D4E9D" w:rsidP="008D4E9D">
      <w:pPr>
        <w:rPr>
          <w:sz w:val="32"/>
          <w:szCs w:val="32"/>
        </w:rPr>
      </w:pPr>
      <w:r>
        <w:rPr>
          <w:sz w:val="32"/>
          <w:szCs w:val="32"/>
        </w:rPr>
        <w:t>Cancel operation scenario</w:t>
      </w:r>
      <w:r w:rsidRPr="00DD45FC">
        <w:rPr>
          <w:sz w:val="32"/>
          <w:szCs w:val="32"/>
        </w:rPr>
        <w:t>:</w:t>
      </w:r>
    </w:p>
    <w:p w:rsidR="008D4E9D" w:rsidRDefault="008D4E9D" w:rsidP="008D4E9D">
      <w:pPr>
        <w:pStyle w:val="a3"/>
        <w:numPr>
          <w:ilvl w:val="0"/>
          <w:numId w:val="11"/>
        </w:numPr>
      </w:pPr>
      <w:r>
        <w:t xml:space="preserve">User is in display mode of </w:t>
      </w:r>
      <w:r w:rsidR="009B26FA">
        <w:t xml:space="preserve">groups </w:t>
      </w:r>
      <w:r>
        <w:t>list and press “Delete” button;</w:t>
      </w:r>
    </w:p>
    <w:p w:rsidR="008D4E9D" w:rsidRDefault="008D4E9D" w:rsidP="008D4E9D">
      <w:pPr>
        <w:pStyle w:val="a3"/>
        <w:numPr>
          <w:ilvl w:val="0"/>
          <w:numId w:val="11"/>
        </w:numPr>
      </w:pPr>
      <w:r>
        <w:t>Application displays confirmation dialog “Delete student record?”;</w:t>
      </w:r>
    </w:p>
    <w:p w:rsidR="008D4E9D" w:rsidRDefault="008D4E9D" w:rsidP="008D4E9D">
      <w:pPr>
        <w:pStyle w:val="a3"/>
        <w:numPr>
          <w:ilvl w:val="0"/>
          <w:numId w:val="11"/>
        </w:numPr>
      </w:pPr>
      <w:r>
        <w:t>User press “Cancel” button;</w:t>
      </w:r>
    </w:p>
    <w:p w:rsidR="008D4E9D" w:rsidRDefault="0029222F" w:rsidP="008D4E9D">
      <w:pPr>
        <w:pStyle w:val="a3"/>
        <w:numPr>
          <w:ilvl w:val="0"/>
          <w:numId w:val="11"/>
        </w:numPr>
      </w:pPr>
      <w:r>
        <w:t>L</w:t>
      </w:r>
      <w:r w:rsidR="008D4E9D">
        <w:t xml:space="preserve">ist of </w:t>
      </w:r>
      <w:r w:rsidR="009B26FA">
        <w:t xml:space="preserve">groups </w:t>
      </w:r>
      <w:r w:rsidR="008D4E9D">
        <w:t>without changes is displaying.</w:t>
      </w:r>
    </w:p>
    <w:p w:rsidR="008D4E9D" w:rsidRPr="00EC3BE8" w:rsidRDefault="009B26FA" w:rsidP="008D4E9D">
      <w:pPr>
        <w:pStyle w:val="a3"/>
        <w:ind w:hanging="153"/>
        <w:rPr>
          <w:lang w:val="ru-RU"/>
        </w:rPr>
      </w:pPr>
      <w:r>
        <w:object w:dxaOrig="11490" w:dyaOrig="8655">
          <v:shape id="_x0000_i1032" type="#_x0000_t75" style="width:417.05pt;height:310.4pt" o:ole="">
            <v:imagedata r:id="rId20" o:title=""/>
          </v:shape>
          <o:OLEObject Type="Embed" ProgID="Visio.Drawing.15" ShapeID="_x0000_i1032" DrawAspect="Content" ObjectID="_1583847678" r:id="rId21"/>
        </w:object>
      </w:r>
    </w:p>
    <w:p w:rsidR="00EF151F" w:rsidRDefault="008D4E9D" w:rsidP="009B26FA">
      <w:pPr>
        <w:ind w:left="364"/>
      </w:pPr>
      <w:r>
        <w:t xml:space="preserve">Pic. 1.4 </w:t>
      </w:r>
      <w:r w:rsidR="009B26FA">
        <w:t>D</w:t>
      </w:r>
      <w:r>
        <w:t xml:space="preserve">elete </w:t>
      </w:r>
      <w:r w:rsidR="009B26FA">
        <w:t>group</w:t>
      </w:r>
      <w:r>
        <w:t xml:space="preserve"> dialog</w:t>
      </w:r>
    </w:p>
    <w:sectPr w:rsidR="00EF151F" w:rsidSect="00243827">
      <w:pgSz w:w="12240" w:h="15840"/>
      <w:pgMar w:top="851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0C2ED9"/>
    <w:multiLevelType w:val="hybridMultilevel"/>
    <w:tmpl w:val="DB20DD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2D5890"/>
    <w:multiLevelType w:val="hybridMultilevel"/>
    <w:tmpl w:val="A9F834E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1D295CF4"/>
    <w:multiLevelType w:val="hybridMultilevel"/>
    <w:tmpl w:val="76CE32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D56DA9"/>
    <w:multiLevelType w:val="multilevel"/>
    <w:tmpl w:val="80B4F41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 w15:restartNumberingAfterBreak="0">
    <w:nsid w:val="253C27BE"/>
    <w:multiLevelType w:val="hybridMultilevel"/>
    <w:tmpl w:val="D8D88B90"/>
    <w:lvl w:ilvl="0" w:tplc="04190001">
      <w:start w:val="1"/>
      <w:numFmt w:val="bullet"/>
      <w:lvlText w:val=""/>
      <w:lvlJc w:val="left"/>
      <w:pPr>
        <w:ind w:left="14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5" w15:restartNumberingAfterBreak="0">
    <w:nsid w:val="3A691A37"/>
    <w:multiLevelType w:val="multilevel"/>
    <w:tmpl w:val="0576E6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108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144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3600"/>
      </w:pPr>
      <w:rPr>
        <w:rFonts w:hint="default"/>
      </w:rPr>
    </w:lvl>
  </w:abstractNum>
  <w:abstractNum w:abstractNumId="6" w15:restartNumberingAfterBreak="0">
    <w:nsid w:val="3AE477FC"/>
    <w:multiLevelType w:val="hybridMultilevel"/>
    <w:tmpl w:val="A23AF3C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3CEC5D88"/>
    <w:multiLevelType w:val="hybridMultilevel"/>
    <w:tmpl w:val="E18E8F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CC4749"/>
    <w:multiLevelType w:val="hybridMultilevel"/>
    <w:tmpl w:val="E4AE9DA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5BC143EB"/>
    <w:multiLevelType w:val="hybridMultilevel"/>
    <w:tmpl w:val="97AE5B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365168"/>
    <w:multiLevelType w:val="hybridMultilevel"/>
    <w:tmpl w:val="8B0E412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E2038CB"/>
    <w:multiLevelType w:val="hybridMultilevel"/>
    <w:tmpl w:val="0890B51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6DF641BA"/>
    <w:multiLevelType w:val="hybridMultilevel"/>
    <w:tmpl w:val="93103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CD43675"/>
    <w:multiLevelType w:val="hybridMultilevel"/>
    <w:tmpl w:val="C1D0EFAA"/>
    <w:lvl w:ilvl="0" w:tplc="04190001">
      <w:start w:val="1"/>
      <w:numFmt w:val="bullet"/>
      <w:lvlText w:val=""/>
      <w:lvlJc w:val="left"/>
      <w:pPr>
        <w:ind w:left="108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8"/>
  </w:num>
  <w:num w:numId="4">
    <w:abstractNumId w:val="3"/>
  </w:num>
  <w:num w:numId="5">
    <w:abstractNumId w:val="11"/>
  </w:num>
  <w:num w:numId="6">
    <w:abstractNumId w:val="10"/>
  </w:num>
  <w:num w:numId="7">
    <w:abstractNumId w:val="1"/>
  </w:num>
  <w:num w:numId="8">
    <w:abstractNumId w:val="6"/>
  </w:num>
  <w:num w:numId="9">
    <w:abstractNumId w:val="5"/>
  </w:num>
  <w:num w:numId="10">
    <w:abstractNumId w:val="12"/>
  </w:num>
  <w:num w:numId="11">
    <w:abstractNumId w:val="7"/>
  </w:num>
  <w:num w:numId="12">
    <w:abstractNumId w:val="13"/>
  </w:num>
  <w:num w:numId="13">
    <w:abstractNumId w:val="4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3A35"/>
    <w:rsid w:val="000459D6"/>
    <w:rsid w:val="00060777"/>
    <w:rsid w:val="000A086B"/>
    <w:rsid w:val="001545B4"/>
    <w:rsid w:val="00194AD4"/>
    <w:rsid w:val="001C0F76"/>
    <w:rsid w:val="00243827"/>
    <w:rsid w:val="0029222F"/>
    <w:rsid w:val="002B3A35"/>
    <w:rsid w:val="00361B6B"/>
    <w:rsid w:val="00447C9D"/>
    <w:rsid w:val="00692E55"/>
    <w:rsid w:val="006E6744"/>
    <w:rsid w:val="008D4E9D"/>
    <w:rsid w:val="009B26FA"/>
    <w:rsid w:val="00A132BA"/>
    <w:rsid w:val="00B549C7"/>
    <w:rsid w:val="00B65192"/>
    <w:rsid w:val="00BC1D22"/>
    <w:rsid w:val="00D12118"/>
    <w:rsid w:val="00DC7C1B"/>
    <w:rsid w:val="00DD45FC"/>
    <w:rsid w:val="00E64F30"/>
    <w:rsid w:val="00EC3BE8"/>
    <w:rsid w:val="00EF151F"/>
    <w:rsid w:val="00F269BA"/>
    <w:rsid w:val="00FC2B0A"/>
    <w:rsid w:val="00FF4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27B302"/>
  <w15:chartTrackingRefBased/>
  <w15:docId w15:val="{00F20744-4734-44A9-A98C-E1C3AF9695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C7C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B3A35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C7C1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itle"/>
    <w:basedOn w:val="a"/>
    <w:next w:val="a"/>
    <w:link w:val="a5"/>
    <w:uiPriority w:val="10"/>
    <w:qFormat/>
    <w:rsid w:val="00DC7C1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DC7C1B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4B79CB-1CA9-40BE-AC6E-FC6F07FA3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5</TotalTime>
  <Pages>1</Pages>
  <Words>1138</Words>
  <Characters>6488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6</cp:revision>
  <dcterms:created xsi:type="dcterms:W3CDTF">2018-03-27T13:43:00Z</dcterms:created>
  <dcterms:modified xsi:type="dcterms:W3CDTF">2018-03-29T13:55:00Z</dcterms:modified>
</cp:coreProperties>
</file>